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086B" w:rsidRDefault="008D086B">
      <w:r>
        <w:t>Usecase Diagram:</w:t>
      </w:r>
    </w:p>
    <w:p w:rsidR="008D086B" w:rsidRDefault="00160F58">
      <w:r>
        <w:object w:dxaOrig="18781" w:dyaOrig="16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9.55pt;height:406.35pt" o:ole="">
            <v:imagedata r:id="rId4" o:title=""/>
          </v:shape>
          <o:OLEObject Type="Embed" ProgID="Visio.Drawing.15" ShapeID="_x0000_i1031" DrawAspect="Content" ObjectID="_1583235089" r:id="rId5"/>
        </w:object>
      </w:r>
      <w:bookmarkStart w:id="0" w:name="_GoBack"/>
      <w:bookmarkEnd w:id="0"/>
    </w:p>
    <w:p w:rsidR="0083292F" w:rsidRDefault="00160F58"/>
    <w:sectPr w:rsidR="008329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86B"/>
    <w:rsid w:val="00160F58"/>
    <w:rsid w:val="00692E6C"/>
    <w:rsid w:val="008D086B"/>
    <w:rsid w:val="00E556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851762"/>
  <w15:chartTrackingRefBased/>
  <w15:docId w15:val="{1EC75B69-7224-4325-B11F-22ECE6492F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18-03-22T07:42:00Z</dcterms:created>
  <dcterms:modified xsi:type="dcterms:W3CDTF">2018-03-22T07:45:00Z</dcterms:modified>
</cp:coreProperties>
</file>